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67C4CB" w14:textId="77777777" w:rsidR="00C51211" w:rsidRDefault="00C51211">
      <w:pPr>
        <w:pStyle w:val="Header"/>
        <w:tabs>
          <w:tab w:val="clear" w:pos="4320"/>
          <w:tab w:val="clear" w:pos="8640"/>
          <w:tab w:val="left" w:pos="12510"/>
        </w:tabs>
      </w:pPr>
    </w:p>
    <w:p w14:paraId="1C67C4CC" w14:textId="77777777" w:rsidR="006A36FA" w:rsidRDefault="006A36FA">
      <w:pPr>
        <w:pStyle w:val="Header"/>
        <w:tabs>
          <w:tab w:val="clear" w:pos="4320"/>
          <w:tab w:val="clear" w:pos="8640"/>
          <w:tab w:val="left" w:pos="12510"/>
        </w:tabs>
      </w:pPr>
    </w:p>
    <w:p w14:paraId="1C67C4CD" w14:textId="681E35AE" w:rsidR="006A36FA" w:rsidRDefault="009F4776" w:rsidP="00CC74A3">
      <w:pPr>
        <w:pStyle w:val="Title"/>
      </w:pPr>
      <w:r>
        <w:object w:dxaOrig="15170" w:dyaOrig="8150" w14:anchorId="1C67C4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79.5pt;height:364.5pt" o:ole="">
            <v:imagedata r:id="rId11" o:title=""/>
          </v:shape>
          <o:OLEObject Type="Embed" ProgID="Visio.Drawing.15" ShapeID="_x0000_i1027" DrawAspect="Content" ObjectID="_1770035604" r:id="rId12"/>
        </w:object>
      </w:r>
    </w:p>
    <w:sectPr w:rsidR="006A36FA" w:rsidSect="00CA6EC1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5840" w:h="12240" w:orient="landscape" w:code="1"/>
      <w:pgMar w:top="450" w:right="806" w:bottom="180" w:left="1170" w:header="720" w:footer="45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419474" w14:textId="77777777" w:rsidR="00743A3C" w:rsidRDefault="00743A3C">
      <w:r>
        <w:separator/>
      </w:r>
    </w:p>
  </w:endnote>
  <w:endnote w:type="continuationSeparator" w:id="0">
    <w:p w14:paraId="03960287" w14:textId="77777777" w:rsidR="00743A3C" w:rsidRDefault="00743A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sto MT">
    <w:altName w:val="Cambria"/>
    <w:panose1 w:val="02040603050505030304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3E4819" w14:textId="77777777" w:rsidR="00DC4DEE" w:rsidRDefault="00DC4DE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67C4E0" w14:textId="77777777" w:rsidR="00973483" w:rsidRDefault="00973483" w:rsidP="00973483">
    <w:pPr>
      <w:pStyle w:val="Footer"/>
      <w:jc w:val="center"/>
    </w:pPr>
    <w:r>
      <w:t>“For Reference Only When Printed”</w:t>
    </w:r>
  </w:p>
  <w:p w14:paraId="1C67C4E1" w14:textId="77777777" w:rsidR="00973483" w:rsidRDefault="0097348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FB6D0A" w14:textId="77777777" w:rsidR="00DC4DEE" w:rsidRDefault="00DC4DE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D41825" w14:textId="77777777" w:rsidR="00743A3C" w:rsidRDefault="00743A3C">
      <w:r>
        <w:separator/>
      </w:r>
    </w:p>
  </w:footnote>
  <w:footnote w:type="continuationSeparator" w:id="0">
    <w:p w14:paraId="5598F51F" w14:textId="77777777" w:rsidR="00743A3C" w:rsidRDefault="00743A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C0D232" w14:textId="77777777" w:rsidR="00DC4DEE" w:rsidRDefault="00DC4DE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30" w:type="dxa"/>
      <w:tblLayout w:type="fixed"/>
      <w:tblCellMar>
        <w:left w:w="120" w:type="dxa"/>
        <w:right w:w="120" w:type="dxa"/>
      </w:tblCellMar>
      <w:tblLook w:val="0000" w:firstRow="0" w:lastRow="0" w:firstColumn="0" w:lastColumn="0" w:noHBand="0" w:noVBand="0"/>
    </w:tblPr>
    <w:tblGrid>
      <w:gridCol w:w="4554"/>
      <w:gridCol w:w="2520"/>
      <w:gridCol w:w="2160"/>
      <w:gridCol w:w="4266"/>
    </w:tblGrid>
    <w:tr w:rsidR="00500A9D" w14:paraId="1C67C4DB" w14:textId="77777777" w:rsidTr="00B551BC">
      <w:tc>
        <w:tcPr>
          <w:tcW w:w="4554" w:type="dxa"/>
          <w:tcBorders>
            <w:top w:val="single" w:sz="6" w:space="0" w:color="auto"/>
            <w:left w:val="single" w:sz="6" w:space="0" w:color="auto"/>
            <w:bottom w:val="single" w:sz="4" w:space="0" w:color="auto"/>
          </w:tcBorders>
        </w:tcPr>
        <w:p w14:paraId="1C67C4D3" w14:textId="4A858AEA" w:rsidR="00500A9D" w:rsidRDefault="005D4245" w:rsidP="00414761">
          <w:pPr>
            <w:tabs>
              <w:tab w:val="left" w:pos="-1560"/>
              <w:tab w:val="left" w:pos="3638"/>
            </w:tabs>
            <w:suppressAutoHyphens/>
            <w:rPr>
              <w:rFonts w:ascii="Calisto MT" w:hAnsi="Calisto MT"/>
              <w:b/>
              <w:i/>
              <w:spacing w:val="-2"/>
            </w:rPr>
          </w:pPr>
          <w:r>
            <w:rPr>
              <w:noProof/>
            </w:rPr>
            <w:drawing>
              <wp:inline distT="0" distB="0" distL="0" distR="0" wp14:anchorId="0BD02DB6" wp14:editId="19CD21F8">
                <wp:extent cx="1752600" cy="582575"/>
                <wp:effectExtent l="0" t="0" r="0" b="8255"/>
                <wp:docPr id="1621572501" name="Picture 16215725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78373" cy="5911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2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1C67C4D4" w14:textId="26D71CB7" w:rsidR="00500A9D" w:rsidRDefault="00500A9D" w:rsidP="000E2B50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>Date</w:t>
          </w:r>
          <w:r>
            <w:rPr>
              <w:spacing w:val="-2"/>
              <w:sz w:val="22"/>
            </w:rPr>
            <w:t xml:space="preserve">: </w:t>
          </w:r>
          <w:r w:rsidR="0028071E">
            <w:rPr>
              <w:spacing w:val="-2"/>
            </w:rPr>
            <w:t>24/JAN/2024</w:t>
          </w:r>
        </w:p>
        <w:p w14:paraId="1C67C4D5" w14:textId="77777777" w:rsidR="000E2B50" w:rsidRDefault="000E2B50" w:rsidP="00A306A5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caps/>
              <w:spacing w:val="-2"/>
              <w:sz w:val="22"/>
            </w:rPr>
          </w:pPr>
        </w:p>
        <w:p w14:paraId="1C67C4D6" w14:textId="23931DC7" w:rsidR="00500A9D" w:rsidRDefault="00500A9D" w:rsidP="00960FF4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spacing w:val="-2"/>
              <w:sz w:val="22"/>
            </w:rPr>
          </w:pPr>
          <w:r>
            <w:rPr>
              <w:caps/>
              <w:spacing w:val="-2"/>
              <w:sz w:val="22"/>
            </w:rPr>
            <w:t>Rev</w:t>
          </w:r>
          <w:r>
            <w:rPr>
              <w:spacing w:val="-2"/>
              <w:sz w:val="22"/>
            </w:rPr>
            <w:t>:</w:t>
          </w:r>
          <w:r>
            <w:rPr>
              <w:spacing w:val="-2"/>
            </w:rPr>
            <w:t xml:space="preserve"> </w:t>
          </w:r>
          <w:r w:rsidR="0028071E">
            <w:rPr>
              <w:spacing w:val="-2"/>
            </w:rPr>
            <w:t>4</w:t>
          </w:r>
        </w:p>
      </w:tc>
      <w:tc>
        <w:tcPr>
          <w:tcW w:w="216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1C67C4D7" w14:textId="6DBE66F0" w:rsidR="00500A9D" w:rsidRDefault="00500A9D">
          <w:pPr>
            <w:tabs>
              <w:tab w:val="left" w:pos="-4116"/>
              <w:tab w:val="left" w:pos="1082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>Page:</w:t>
          </w:r>
          <w:r w:rsidR="005D4245">
            <w:rPr>
              <w:caps/>
              <w:spacing w:val="-2"/>
            </w:rPr>
            <w:t xml:space="preserve">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5F52FF">
            <w:rPr>
              <w:rStyle w:val="PageNumber"/>
            </w:rPr>
            <w:t>1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1</w:t>
          </w:r>
        </w:p>
        <w:p w14:paraId="1C67C4D8" w14:textId="77777777" w:rsidR="00500A9D" w:rsidRDefault="00500A9D">
          <w:pPr>
            <w:tabs>
              <w:tab w:val="left" w:pos="-6840"/>
              <w:tab w:val="left" w:pos="-1642"/>
              <w:tab w:val="left" w:pos="-876"/>
              <w:tab w:val="left" w:pos="934"/>
              <w:tab w:val="left" w:pos="3439"/>
            </w:tabs>
            <w:suppressAutoHyphens/>
            <w:spacing w:after="54"/>
            <w:rPr>
              <w:spacing w:val="-2"/>
              <w:sz w:val="22"/>
            </w:rPr>
          </w:pPr>
        </w:p>
      </w:tc>
      <w:tc>
        <w:tcPr>
          <w:tcW w:w="4266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14:paraId="1C67C4D9" w14:textId="4F66E4D8" w:rsidR="00500A9D" w:rsidRDefault="006C170E">
          <w:pPr>
            <w:tabs>
              <w:tab w:val="left" w:pos="-6840"/>
              <w:tab w:val="left" w:pos="-1642"/>
              <w:tab w:val="left" w:pos="-876"/>
              <w:tab w:val="left" w:pos="1096"/>
              <w:tab w:val="left" w:pos="3439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>Number:</w:t>
          </w:r>
          <w:r w:rsidR="005D4245">
            <w:rPr>
              <w:caps/>
              <w:spacing w:val="-2"/>
            </w:rPr>
            <w:t xml:space="preserve"> </w:t>
          </w:r>
          <w:r w:rsidR="000D45A6">
            <w:rPr>
              <w:caps/>
              <w:spacing w:val="-2"/>
            </w:rPr>
            <w:t>ASC-WDL-</w:t>
          </w:r>
          <w:r>
            <w:rPr>
              <w:caps/>
              <w:spacing w:val="-2"/>
            </w:rPr>
            <w:t>PFC</w:t>
          </w:r>
          <w:r w:rsidR="000D45A6">
            <w:rPr>
              <w:caps/>
              <w:spacing w:val="-2"/>
            </w:rPr>
            <w:t>-</w:t>
          </w:r>
          <w:r w:rsidR="00A306A5">
            <w:rPr>
              <w:caps/>
              <w:spacing w:val="-2"/>
            </w:rPr>
            <w:t>4.8-12</w:t>
          </w:r>
        </w:p>
        <w:p w14:paraId="1C67C4DA" w14:textId="77777777" w:rsidR="00500A9D" w:rsidRDefault="00500A9D">
          <w:pPr>
            <w:tabs>
              <w:tab w:val="left" w:pos="-9188"/>
              <w:tab w:val="left" w:pos="-3990"/>
              <w:tab w:val="left" w:pos="-3224"/>
              <w:tab w:val="left" w:pos="-1414"/>
              <w:tab w:val="left" w:pos="1091"/>
            </w:tabs>
            <w:suppressAutoHyphens/>
            <w:spacing w:after="54"/>
            <w:rPr>
              <w:spacing w:val="-2"/>
              <w:sz w:val="22"/>
            </w:rPr>
          </w:pPr>
        </w:p>
      </w:tc>
    </w:tr>
    <w:tr w:rsidR="00500A9D" w14:paraId="1C67C4DE" w14:textId="77777777" w:rsidTr="00B551BC">
      <w:tc>
        <w:tcPr>
          <w:tcW w:w="4554" w:type="dxa"/>
          <w:tcBorders>
            <w:top w:val="single" w:sz="4" w:space="0" w:color="auto"/>
            <w:left w:val="single" w:sz="6" w:space="0" w:color="auto"/>
            <w:bottom w:val="single" w:sz="4" w:space="0" w:color="auto"/>
          </w:tcBorders>
        </w:tcPr>
        <w:p w14:paraId="1C67C4DC" w14:textId="77777777" w:rsidR="00500A9D" w:rsidRDefault="00500A9D">
          <w:pPr>
            <w:tabs>
              <w:tab w:val="left" w:pos="-1560"/>
              <w:tab w:val="left" w:pos="3638"/>
            </w:tabs>
            <w:suppressAutoHyphens/>
            <w:rPr>
              <w:spacing w:val="-2"/>
              <w:sz w:val="22"/>
            </w:rPr>
          </w:pPr>
        </w:p>
      </w:tc>
      <w:tc>
        <w:tcPr>
          <w:tcW w:w="8946" w:type="dxa"/>
          <w:gridSpan w:val="3"/>
          <w:tcBorders>
            <w:top w:val="single" w:sz="6" w:space="0" w:color="auto"/>
            <w:left w:val="single" w:sz="6" w:space="0" w:color="auto"/>
            <w:bottom w:val="single" w:sz="4" w:space="0" w:color="auto"/>
            <w:right w:val="single" w:sz="6" w:space="0" w:color="auto"/>
          </w:tcBorders>
        </w:tcPr>
        <w:p w14:paraId="1C67C4DD" w14:textId="43BD156B" w:rsidR="00500A9D" w:rsidRDefault="00500A9D" w:rsidP="00B9047D">
          <w:pPr>
            <w:tabs>
              <w:tab w:val="left" w:pos="-4116"/>
              <w:tab w:val="left" w:pos="1140"/>
              <w:tab w:val="left" w:pos="3658"/>
              <w:tab w:val="left" w:pos="6163"/>
            </w:tabs>
            <w:suppressAutoHyphens/>
            <w:spacing w:before="90" w:after="54"/>
            <w:rPr>
              <w:spacing w:val="-2"/>
              <w:sz w:val="22"/>
            </w:rPr>
          </w:pPr>
          <w:r>
            <w:rPr>
              <w:spacing w:val="-2"/>
            </w:rPr>
            <w:t xml:space="preserve">SUBJECT: </w:t>
          </w:r>
          <w:r>
            <w:rPr>
              <w:spacing w:val="-2"/>
            </w:rPr>
            <w:tab/>
          </w:r>
          <w:r w:rsidR="006A36FA" w:rsidRPr="008340E1">
            <w:rPr>
              <w:caps/>
              <w:spacing w:val="-2"/>
            </w:rPr>
            <w:t>Defense</w:t>
          </w:r>
          <w:r w:rsidR="00725086" w:rsidRPr="008340E1">
            <w:rPr>
              <w:caps/>
              <w:spacing w:val="-2"/>
            </w:rPr>
            <w:t xml:space="preserve"> </w:t>
          </w:r>
          <w:r w:rsidR="003D491F" w:rsidRPr="008340E1">
            <w:rPr>
              <w:caps/>
              <w:spacing w:val="-2"/>
            </w:rPr>
            <w:t xml:space="preserve">Receiving </w:t>
          </w:r>
          <w:r w:rsidR="00B9047D" w:rsidRPr="008340E1">
            <w:rPr>
              <w:caps/>
              <w:spacing w:val="-2"/>
            </w:rPr>
            <w:t>Inspection</w:t>
          </w:r>
          <w:r w:rsidR="00A306A5" w:rsidRPr="008340E1">
            <w:rPr>
              <w:caps/>
              <w:spacing w:val="-2"/>
            </w:rPr>
            <w:t xml:space="preserve"> </w:t>
          </w:r>
        </w:p>
      </w:tc>
    </w:tr>
  </w:tbl>
  <w:p w14:paraId="1C67C4DF" w14:textId="77777777" w:rsidR="00500A9D" w:rsidRDefault="00500A9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7538DD" w14:textId="77777777" w:rsidR="00DC4DEE" w:rsidRDefault="00DC4DEE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3D5E"/>
    <w:rsid w:val="00022A8A"/>
    <w:rsid w:val="000416F6"/>
    <w:rsid w:val="00043AF7"/>
    <w:rsid w:val="00052423"/>
    <w:rsid w:val="00063CBC"/>
    <w:rsid w:val="000A07DC"/>
    <w:rsid w:val="000D45A6"/>
    <w:rsid w:val="000E2B50"/>
    <w:rsid w:val="00102257"/>
    <w:rsid w:val="00115128"/>
    <w:rsid w:val="00161889"/>
    <w:rsid w:val="00181593"/>
    <w:rsid w:val="001D6E3C"/>
    <w:rsid w:val="001E27BB"/>
    <w:rsid w:val="001E2D7A"/>
    <w:rsid w:val="002043B1"/>
    <w:rsid w:val="00210770"/>
    <w:rsid w:val="0021527B"/>
    <w:rsid w:val="00215DAF"/>
    <w:rsid w:val="00246F8A"/>
    <w:rsid w:val="0028071E"/>
    <w:rsid w:val="00282229"/>
    <w:rsid w:val="002856B8"/>
    <w:rsid w:val="002934A1"/>
    <w:rsid w:val="00294179"/>
    <w:rsid w:val="002C30A7"/>
    <w:rsid w:val="002C5844"/>
    <w:rsid w:val="002E3A96"/>
    <w:rsid w:val="0031714E"/>
    <w:rsid w:val="00335249"/>
    <w:rsid w:val="003C18E0"/>
    <w:rsid w:val="003D491F"/>
    <w:rsid w:val="003D7AE7"/>
    <w:rsid w:val="003F54CE"/>
    <w:rsid w:val="003F611E"/>
    <w:rsid w:val="00414761"/>
    <w:rsid w:val="00430B03"/>
    <w:rsid w:val="00434DAA"/>
    <w:rsid w:val="004351AD"/>
    <w:rsid w:val="0043575B"/>
    <w:rsid w:val="00437A22"/>
    <w:rsid w:val="004468B5"/>
    <w:rsid w:val="004531A1"/>
    <w:rsid w:val="00460446"/>
    <w:rsid w:val="00474774"/>
    <w:rsid w:val="004774B7"/>
    <w:rsid w:val="004D1816"/>
    <w:rsid w:val="004F3D5E"/>
    <w:rsid w:val="00500A9D"/>
    <w:rsid w:val="00522C66"/>
    <w:rsid w:val="00557632"/>
    <w:rsid w:val="005878DE"/>
    <w:rsid w:val="0059104D"/>
    <w:rsid w:val="005D3F62"/>
    <w:rsid w:val="005D4245"/>
    <w:rsid w:val="005E57F8"/>
    <w:rsid w:val="005F2A84"/>
    <w:rsid w:val="005F52FF"/>
    <w:rsid w:val="00643139"/>
    <w:rsid w:val="00650D46"/>
    <w:rsid w:val="00675771"/>
    <w:rsid w:val="00680B8E"/>
    <w:rsid w:val="006874F2"/>
    <w:rsid w:val="006A36FA"/>
    <w:rsid w:val="006A3D05"/>
    <w:rsid w:val="006B4D04"/>
    <w:rsid w:val="006B555A"/>
    <w:rsid w:val="006C170E"/>
    <w:rsid w:val="006E251F"/>
    <w:rsid w:val="007047BA"/>
    <w:rsid w:val="007215B1"/>
    <w:rsid w:val="007219C0"/>
    <w:rsid w:val="0072211C"/>
    <w:rsid w:val="00725086"/>
    <w:rsid w:val="00736384"/>
    <w:rsid w:val="00743A3C"/>
    <w:rsid w:val="00751042"/>
    <w:rsid w:val="00753A5D"/>
    <w:rsid w:val="00793158"/>
    <w:rsid w:val="0079406B"/>
    <w:rsid w:val="007F5E53"/>
    <w:rsid w:val="008340E1"/>
    <w:rsid w:val="00834937"/>
    <w:rsid w:val="00844FD7"/>
    <w:rsid w:val="0084521C"/>
    <w:rsid w:val="008A3F6B"/>
    <w:rsid w:val="008A69AE"/>
    <w:rsid w:val="008D67DE"/>
    <w:rsid w:val="009036D9"/>
    <w:rsid w:val="009076ED"/>
    <w:rsid w:val="00911906"/>
    <w:rsid w:val="00912B95"/>
    <w:rsid w:val="0094413E"/>
    <w:rsid w:val="009510A5"/>
    <w:rsid w:val="009530D6"/>
    <w:rsid w:val="00957C60"/>
    <w:rsid w:val="00957D45"/>
    <w:rsid w:val="00960FF4"/>
    <w:rsid w:val="00973483"/>
    <w:rsid w:val="00976D0C"/>
    <w:rsid w:val="00995E13"/>
    <w:rsid w:val="009A2549"/>
    <w:rsid w:val="009A56C6"/>
    <w:rsid w:val="009C32AD"/>
    <w:rsid w:val="009E4D46"/>
    <w:rsid w:val="009F4776"/>
    <w:rsid w:val="00A306A5"/>
    <w:rsid w:val="00A510EF"/>
    <w:rsid w:val="00A64FFC"/>
    <w:rsid w:val="00B0594D"/>
    <w:rsid w:val="00B12347"/>
    <w:rsid w:val="00B35ADE"/>
    <w:rsid w:val="00B551BC"/>
    <w:rsid w:val="00B65CEB"/>
    <w:rsid w:val="00B9047D"/>
    <w:rsid w:val="00BF6384"/>
    <w:rsid w:val="00C10167"/>
    <w:rsid w:val="00C51211"/>
    <w:rsid w:val="00C60F41"/>
    <w:rsid w:val="00C83835"/>
    <w:rsid w:val="00C87E32"/>
    <w:rsid w:val="00C9175F"/>
    <w:rsid w:val="00C94994"/>
    <w:rsid w:val="00C95423"/>
    <w:rsid w:val="00CA0202"/>
    <w:rsid w:val="00CA6EC1"/>
    <w:rsid w:val="00CC74A3"/>
    <w:rsid w:val="00CF2EA6"/>
    <w:rsid w:val="00CF3BA4"/>
    <w:rsid w:val="00D5634F"/>
    <w:rsid w:val="00D95CF2"/>
    <w:rsid w:val="00DA1E28"/>
    <w:rsid w:val="00DA53B6"/>
    <w:rsid w:val="00DC4DEE"/>
    <w:rsid w:val="00DC7876"/>
    <w:rsid w:val="00E047AB"/>
    <w:rsid w:val="00E10766"/>
    <w:rsid w:val="00E207A5"/>
    <w:rsid w:val="00E234A9"/>
    <w:rsid w:val="00E424CE"/>
    <w:rsid w:val="00E605DA"/>
    <w:rsid w:val="00E632BA"/>
    <w:rsid w:val="00E77281"/>
    <w:rsid w:val="00EA5F93"/>
    <w:rsid w:val="00EC17E4"/>
    <w:rsid w:val="00EE6B64"/>
    <w:rsid w:val="00F0139F"/>
    <w:rsid w:val="00F30300"/>
    <w:rsid w:val="00F44A86"/>
    <w:rsid w:val="00F857A5"/>
    <w:rsid w:val="00F93060"/>
    <w:rsid w:val="00F976BA"/>
    <w:rsid w:val="00FF1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1C67C4CB"/>
  <w15:chartTrackingRefBased/>
  <w15:docId w15:val="{234DDB37-DE57-469A-9026-EAC1F30424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844FD7"/>
  </w:style>
  <w:style w:type="paragraph" w:styleId="Title">
    <w:name w:val="Title"/>
    <w:basedOn w:val="Normal"/>
    <w:next w:val="Normal"/>
    <w:link w:val="TitleChar"/>
    <w:qFormat/>
    <w:rsid w:val="00CC74A3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CC74A3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A725A98EE3404393641492E91A83D5" ma:contentTypeVersion="24" ma:contentTypeDescription="Create a new document." ma:contentTypeScope="" ma:versionID="71ef89dd4f389a0c38ac4acb5811dddf">
  <xsd:schema xmlns:xsd="http://www.w3.org/2001/XMLSchema" xmlns:xs="http://www.w3.org/2001/XMLSchema" xmlns:p="http://schemas.microsoft.com/office/2006/metadata/properties" xmlns:ns1="http://schemas.microsoft.com/sharepoint/v3" xmlns:ns2="9c6bd154-f60a-4c36-8a8d-d7b1c1e56eca" xmlns:ns3="7705ac32-5b31-4511-af5f-e5a21d83706f" targetNamespace="http://schemas.microsoft.com/office/2006/metadata/properties" ma:root="true" ma:fieldsID="b6775a7201d028a618a86ff7e01b76ff" ns1:_="" ns2:_="" ns3:_="">
    <xsd:import namespace="http://schemas.microsoft.com/sharepoint/v3"/>
    <xsd:import namespace="9c6bd154-f60a-4c36-8a8d-d7b1c1e56eca"/>
    <xsd:import namespace="7705ac32-5b31-4511-af5f-e5a21d83706f"/>
    <xsd:element name="properties">
      <xsd:complexType>
        <xsd:sequence>
          <xsd:element name="documentManagement">
            <xsd:complexType>
              <xsd:all>
                <xsd:element ref="ns2:_dlc_DocIdUrl" minOccurs="0"/>
                <xsd:element ref="ns2:_dlc_DocId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2:SharedWithUsers" minOccurs="0"/>
                <xsd:element ref="ns2:SharedWithDetails" minOccurs="0"/>
                <xsd:element ref="ns3:PublishDate" minOccurs="0"/>
                <xsd:element ref="ns3:ExpirationDate" minOccurs="0"/>
                <xsd:element ref="ns3:lcf76f155ced4ddcb4097134ff3c332f" minOccurs="0"/>
                <xsd:element ref="ns2:TaxCatchAll" minOccurs="0"/>
                <xsd:element ref="ns3:MediaServiceDateTaken" minOccurs="0"/>
                <xsd:element ref="ns3:MediaLengthInSeconds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6bd154-f60a-4c36-8a8d-d7b1c1e56eca" elementFormDefault="qualified">
    <xsd:import namespace="http://schemas.microsoft.com/office/2006/documentManagement/types"/>
    <xsd:import namespace="http://schemas.microsoft.com/office/infopath/2007/PartnerControls"/>
    <xsd:element name="_dlc_DocIdUrl" ma:index="2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" ma:index="6" nillable="true" ma:displayName="Document ID Value" ma:description="The value of the document ID assigned to this item." ma:hidden="true" ma:internalName="_dlc_DocId" ma:readOnly="false">
      <xsd:simpleType>
        <xsd:restriction base="dms:Text"/>
      </xsd:simpleType>
    </xsd:element>
    <xsd:element name="_dlc_DocIdPersistId" ma:index="8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7" nillable="true" ma:displayName="Taxonomy Catch All Column" ma:hidden="true" ma:list="{982b988d-91f0-4521-9cb6-94e8c397f881}" ma:internalName="TaxCatchAll" ma:showField="CatchAllData" ma:web="9c6bd154-f60a-4c36-8a8d-d7b1c1e56ec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05ac32-5b31-4511-af5f-e5a21d8370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hidden="true" ma:internalName="MediaServiceKeyPoints" ma:readOnly="true">
      <xsd:simpleType>
        <xsd:restriction base="dms:Note"/>
      </xsd:simpleType>
    </xsd:element>
    <xsd:element name="MediaServiceAutoTags" ma:index="16" nillable="true" ma:displayName="Tags" ma:hidden="true" ma:internalName="MediaServiceAutoTags" ma:readOnly="true">
      <xsd:simpleType>
        <xsd:restriction base="dms:Text"/>
      </xsd:simpleType>
    </xsd:element>
    <xsd:element name="MediaServiceOCR" ma:index="17" nillable="true" ma:displayName="Extracted Text" ma:hidden="true" ma:internalName="MediaServiceOCR" ma:readOnly="true">
      <xsd:simpleType>
        <xsd:restriction base="dms:Note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PublishDate" ma:index="23" nillable="true" ma:displayName="PublishDate" ma:format="DateTime" ma:internalName="PublishDate">
      <xsd:simpleType>
        <xsd:restriction base="dms:DateTime"/>
      </xsd:simpleType>
    </xsd:element>
    <xsd:element name="ExpirationDate" ma:index="24" nillable="true" ma:displayName="ExpirationDate" ma:format="DateTime" ma:indexed="true" ma:internalName="ExpirationDate">
      <xsd:simpleType>
        <xsd:restriction base="dms:DateTime"/>
      </xsd:simpleType>
    </xsd:element>
    <xsd:element name="lcf76f155ced4ddcb4097134ff3c332f" ma:index="26" nillable="true" ma:taxonomy="true" ma:internalName="lcf76f155ced4ddcb4097134ff3c332f" ma:taxonomyFieldName="MediaServiceImageTags" ma:displayName="Image Tags" ma:readOnly="false" ma:fieldId="{5cf76f15-5ced-4ddc-b409-7134ff3c332f}" ma:taxonomyMulti="true" ma:sspId="72c2c82b-c652-47c5-ba96-b5686e65074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3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3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dlc_DocIdUrl xmlns="9c6bd154-f60a-4c36-8a8d-d7b1c1e56eca">
      <Url>https://aar.sharepoint.com/sites/myconnection/_layouts/15/DocIdRedir.aspx?ID=K2767ETNSN7Q-157588686-6693</Url>
      <Description>K2767ETNSN7Q-157588686-6693</Description>
    </_dlc_DocIdUrl>
    <_dlc_DocId xmlns="9c6bd154-f60a-4c36-8a8d-d7b1c1e56eca">K2767ETNSN7Q-157588686-6693</_dlc_DocId>
    <_dlc_DocIdPersistId xmlns="9c6bd154-f60a-4c36-8a8d-d7b1c1e56eca" xsi:nil="true"/>
    <PublishDate xmlns="7705ac32-5b31-4511-af5f-e5a21d83706f" xsi:nil="true"/>
    <_ip_UnifiedCompliancePolicyProperties xmlns="http://schemas.microsoft.com/sharepoint/v3" xsi:nil="true"/>
    <ExpirationDate xmlns="7705ac32-5b31-4511-af5f-e5a21d83706f" xsi:nil="true"/>
    <TaxCatchAll xmlns="9c6bd154-f60a-4c36-8a8d-d7b1c1e56eca" xsi:nil="true"/>
    <lcf76f155ced4ddcb4097134ff3c332f xmlns="7705ac32-5b31-4511-af5f-e5a21d83706f">
      <Terms xmlns="http://schemas.microsoft.com/office/infopath/2007/PartnerControls"/>
    </lcf76f155ced4ddcb4097134ff3c332f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1E079581-04BD-4B52-A1C3-3A9E15C9A062}"/>
</file>

<file path=customXml/itemProps2.xml><?xml version="1.0" encoding="utf-8"?>
<ds:datastoreItem xmlns:ds="http://schemas.openxmlformats.org/officeDocument/2006/customXml" ds:itemID="{2A537F7A-A8B7-4FB8-8509-50AE62565E0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C143ACD-D953-4480-B69A-2E727DBFD03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D6A9629-63B1-426F-A0E7-AAE9B8C2F81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9c6bd154-f60a-4c36-8a8d-d7b1c1e56eca"/>
    <ds:schemaRef ds:uri="7705ac32-5b31-4511-af5f-e5a21d83706f"/>
  </ds:schemaRefs>
</ds:datastoreItem>
</file>

<file path=customXml/itemProps5.xml><?xml version="1.0" encoding="utf-8"?>
<ds:datastoreItem xmlns:ds="http://schemas.openxmlformats.org/officeDocument/2006/customXml" ds:itemID="{7B0CAAC1-B7FA-465B-B66E-200350C905B4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0</Words>
  <Characters>3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ARCORP</Company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Brian Bilski</dc:creator>
  <cp:keywords/>
  <cp:lastModifiedBy>Brian Bilski</cp:lastModifiedBy>
  <cp:revision>3</cp:revision>
  <cp:lastPrinted>2023-05-10T14:22:00Z</cp:lastPrinted>
  <dcterms:created xsi:type="dcterms:W3CDTF">2024-01-24T17:14:00Z</dcterms:created>
  <dcterms:modified xsi:type="dcterms:W3CDTF">2024-02-21T2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A725A98EE3404393641492E91A83D5</vt:lpwstr>
  </property>
  <property fmtid="{D5CDD505-2E9C-101B-9397-08002B2CF9AE}" pid="3" name="_dlc_DocIdItemGuid">
    <vt:lpwstr>0c3de485-50ad-4e61-a828-e5039beed806</vt:lpwstr>
  </property>
  <property fmtid="{D5CDD505-2E9C-101B-9397-08002B2CF9AE}" pid="4" name="MediaServiceImageTags">
    <vt:lpwstr/>
  </property>
</Properties>
</file>